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42803763" cy="30275213"/>
  <p:notesSz cx="9144000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25" d="100"/>
          <a:sy n="25" d="100"/>
        </p:scale>
        <p:origin x="14" y="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10282" y="4954765"/>
            <a:ext cx="36383199" cy="10540259"/>
          </a:xfrm>
        </p:spPr>
        <p:txBody>
          <a:bodyPr anchor="b"/>
          <a:lstStyle>
            <a:lvl1pPr algn="ctr">
              <a:defRPr sz="26488"/>
            </a:lvl1pPr>
          </a:lstStyle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50471" y="15901497"/>
            <a:ext cx="32102822" cy="7309499"/>
          </a:xfrm>
        </p:spPr>
        <p:txBody>
          <a:bodyPr/>
          <a:lstStyle>
            <a:lvl1pPr marL="0" indent="0" algn="ctr">
              <a:buNone/>
              <a:defRPr sz="10595"/>
            </a:lvl1pPr>
            <a:lvl2pPr marL="2018355" indent="0" algn="ctr">
              <a:buNone/>
              <a:defRPr sz="8829"/>
            </a:lvl2pPr>
            <a:lvl3pPr marL="4036710" indent="0" algn="ctr">
              <a:buNone/>
              <a:defRPr sz="7946"/>
            </a:lvl3pPr>
            <a:lvl4pPr marL="6055065" indent="0" algn="ctr">
              <a:buNone/>
              <a:defRPr sz="7063"/>
            </a:lvl4pPr>
            <a:lvl5pPr marL="8073420" indent="0" algn="ctr">
              <a:buNone/>
              <a:defRPr sz="7063"/>
            </a:lvl5pPr>
            <a:lvl6pPr marL="10091776" indent="0" algn="ctr">
              <a:buNone/>
              <a:defRPr sz="7063"/>
            </a:lvl6pPr>
            <a:lvl7pPr marL="12110131" indent="0" algn="ctr">
              <a:buNone/>
              <a:defRPr sz="7063"/>
            </a:lvl7pPr>
            <a:lvl8pPr marL="14128486" indent="0" algn="ctr">
              <a:buNone/>
              <a:defRPr sz="7063"/>
            </a:lvl8pPr>
            <a:lvl9pPr marL="16146841" indent="0" algn="ctr">
              <a:buNone/>
              <a:defRPr sz="7063"/>
            </a:lvl9pPr>
          </a:lstStyle>
          <a:p>
            <a:r>
              <a:rPr lang="da-DK"/>
              <a:t>Klik for at redigere undertiteltypografien i master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9988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5255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30631445" y="1611875"/>
            <a:ext cx="9229561" cy="25656844"/>
          </a:xfrm>
        </p:spPr>
        <p:txBody>
          <a:bodyPr vert="eaVert"/>
          <a:lstStyle/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942761" y="1611875"/>
            <a:ext cx="27153637" cy="25656844"/>
          </a:xfrm>
        </p:spPr>
        <p:txBody>
          <a:bodyPr vert="eaVert"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6718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0519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0467" y="7547788"/>
            <a:ext cx="36918246" cy="12593645"/>
          </a:xfrm>
        </p:spPr>
        <p:txBody>
          <a:bodyPr anchor="b"/>
          <a:lstStyle>
            <a:lvl1pPr>
              <a:defRPr sz="26488"/>
            </a:lvl1pPr>
          </a:lstStyle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20467" y="20260574"/>
            <a:ext cx="36918246" cy="6622701"/>
          </a:xfrm>
        </p:spPr>
        <p:txBody>
          <a:bodyPr/>
          <a:lstStyle>
            <a:lvl1pPr marL="0" indent="0">
              <a:buNone/>
              <a:defRPr sz="10595">
                <a:solidFill>
                  <a:schemeClr val="tx1"/>
                </a:solidFill>
              </a:defRPr>
            </a:lvl1pPr>
            <a:lvl2pPr marL="2018355" indent="0">
              <a:buNone/>
              <a:defRPr sz="8829">
                <a:solidFill>
                  <a:schemeClr val="tx1">
                    <a:tint val="75000"/>
                  </a:schemeClr>
                </a:solidFill>
              </a:defRPr>
            </a:lvl2pPr>
            <a:lvl3pPr marL="4036710" indent="0">
              <a:buNone/>
              <a:defRPr sz="7946">
                <a:solidFill>
                  <a:schemeClr val="tx1">
                    <a:tint val="75000"/>
                  </a:schemeClr>
                </a:solidFill>
              </a:defRPr>
            </a:lvl3pPr>
            <a:lvl4pPr marL="6055065" indent="0">
              <a:buNone/>
              <a:defRPr sz="7063">
                <a:solidFill>
                  <a:schemeClr val="tx1">
                    <a:tint val="75000"/>
                  </a:schemeClr>
                </a:solidFill>
              </a:defRPr>
            </a:lvl4pPr>
            <a:lvl5pPr marL="8073420" indent="0">
              <a:buNone/>
              <a:defRPr sz="7063">
                <a:solidFill>
                  <a:schemeClr val="tx1">
                    <a:tint val="75000"/>
                  </a:schemeClr>
                </a:solidFill>
              </a:defRPr>
            </a:lvl5pPr>
            <a:lvl6pPr marL="10091776" indent="0">
              <a:buNone/>
              <a:defRPr sz="7063">
                <a:solidFill>
                  <a:schemeClr val="tx1">
                    <a:tint val="75000"/>
                  </a:schemeClr>
                </a:solidFill>
              </a:defRPr>
            </a:lvl6pPr>
            <a:lvl7pPr marL="12110131" indent="0">
              <a:buNone/>
              <a:defRPr sz="7063">
                <a:solidFill>
                  <a:schemeClr val="tx1">
                    <a:tint val="75000"/>
                  </a:schemeClr>
                </a:solidFill>
              </a:defRPr>
            </a:lvl7pPr>
            <a:lvl8pPr marL="14128486" indent="0">
              <a:buNone/>
              <a:defRPr sz="7063">
                <a:solidFill>
                  <a:schemeClr val="tx1">
                    <a:tint val="75000"/>
                  </a:schemeClr>
                </a:solidFill>
              </a:defRPr>
            </a:lvl8pPr>
            <a:lvl9pPr marL="16146841" indent="0">
              <a:buNone/>
              <a:defRPr sz="7063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8736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42759" y="8059374"/>
            <a:ext cx="18191599" cy="19209345"/>
          </a:xfrm>
        </p:spPr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669405" y="8059374"/>
            <a:ext cx="18191599" cy="19209345"/>
          </a:xfrm>
        </p:spPr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8449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8334" y="1611882"/>
            <a:ext cx="36918246" cy="5851808"/>
          </a:xfrm>
        </p:spPr>
        <p:txBody>
          <a:bodyPr/>
          <a:lstStyle/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48339" y="7421634"/>
            <a:ext cx="18107995" cy="3637228"/>
          </a:xfrm>
        </p:spPr>
        <p:txBody>
          <a:bodyPr anchor="b"/>
          <a:lstStyle>
            <a:lvl1pPr marL="0" indent="0">
              <a:buNone/>
              <a:defRPr sz="10595" b="1"/>
            </a:lvl1pPr>
            <a:lvl2pPr marL="2018355" indent="0">
              <a:buNone/>
              <a:defRPr sz="8829" b="1"/>
            </a:lvl2pPr>
            <a:lvl3pPr marL="4036710" indent="0">
              <a:buNone/>
              <a:defRPr sz="7946" b="1"/>
            </a:lvl3pPr>
            <a:lvl4pPr marL="6055065" indent="0">
              <a:buNone/>
              <a:defRPr sz="7063" b="1"/>
            </a:lvl4pPr>
            <a:lvl5pPr marL="8073420" indent="0">
              <a:buNone/>
              <a:defRPr sz="7063" b="1"/>
            </a:lvl5pPr>
            <a:lvl6pPr marL="10091776" indent="0">
              <a:buNone/>
              <a:defRPr sz="7063" b="1"/>
            </a:lvl6pPr>
            <a:lvl7pPr marL="12110131" indent="0">
              <a:buNone/>
              <a:defRPr sz="7063" b="1"/>
            </a:lvl7pPr>
            <a:lvl8pPr marL="14128486" indent="0">
              <a:buNone/>
              <a:defRPr sz="7063" b="1"/>
            </a:lvl8pPr>
            <a:lvl9pPr marL="16146841" indent="0">
              <a:buNone/>
              <a:defRPr sz="7063" b="1"/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948339" y="11058863"/>
            <a:ext cx="18107995" cy="16265921"/>
          </a:xfrm>
        </p:spPr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1669408" y="7421634"/>
            <a:ext cx="18197174" cy="3637228"/>
          </a:xfrm>
        </p:spPr>
        <p:txBody>
          <a:bodyPr anchor="b"/>
          <a:lstStyle>
            <a:lvl1pPr marL="0" indent="0">
              <a:buNone/>
              <a:defRPr sz="10595" b="1"/>
            </a:lvl1pPr>
            <a:lvl2pPr marL="2018355" indent="0">
              <a:buNone/>
              <a:defRPr sz="8829" b="1"/>
            </a:lvl2pPr>
            <a:lvl3pPr marL="4036710" indent="0">
              <a:buNone/>
              <a:defRPr sz="7946" b="1"/>
            </a:lvl3pPr>
            <a:lvl4pPr marL="6055065" indent="0">
              <a:buNone/>
              <a:defRPr sz="7063" b="1"/>
            </a:lvl4pPr>
            <a:lvl5pPr marL="8073420" indent="0">
              <a:buNone/>
              <a:defRPr sz="7063" b="1"/>
            </a:lvl5pPr>
            <a:lvl6pPr marL="10091776" indent="0">
              <a:buNone/>
              <a:defRPr sz="7063" b="1"/>
            </a:lvl6pPr>
            <a:lvl7pPr marL="12110131" indent="0">
              <a:buNone/>
              <a:defRPr sz="7063" b="1"/>
            </a:lvl7pPr>
            <a:lvl8pPr marL="14128486" indent="0">
              <a:buNone/>
              <a:defRPr sz="7063" b="1"/>
            </a:lvl8pPr>
            <a:lvl9pPr marL="16146841" indent="0">
              <a:buNone/>
              <a:defRPr sz="7063" b="1"/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1669408" y="11058863"/>
            <a:ext cx="18197174" cy="16265921"/>
          </a:xfrm>
        </p:spPr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5201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1117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0263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8334" y="2018348"/>
            <a:ext cx="13805328" cy="7064216"/>
          </a:xfrm>
        </p:spPr>
        <p:txBody>
          <a:bodyPr anchor="b"/>
          <a:lstStyle>
            <a:lvl1pPr>
              <a:defRPr sz="14127"/>
            </a:lvl1pPr>
          </a:lstStyle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197174" y="4359077"/>
            <a:ext cx="21669405" cy="21515024"/>
          </a:xfrm>
        </p:spPr>
        <p:txBody>
          <a:bodyPr/>
          <a:lstStyle>
            <a:lvl1pPr>
              <a:defRPr sz="14127"/>
            </a:lvl1pPr>
            <a:lvl2pPr>
              <a:defRPr sz="12361"/>
            </a:lvl2pPr>
            <a:lvl3pPr>
              <a:defRPr sz="10595"/>
            </a:lvl3pPr>
            <a:lvl4pPr>
              <a:defRPr sz="8829"/>
            </a:lvl4pPr>
            <a:lvl5pPr>
              <a:defRPr sz="8829"/>
            </a:lvl5pPr>
            <a:lvl6pPr>
              <a:defRPr sz="8829"/>
            </a:lvl6pPr>
            <a:lvl7pPr>
              <a:defRPr sz="8829"/>
            </a:lvl7pPr>
            <a:lvl8pPr>
              <a:defRPr sz="8829"/>
            </a:lvl8pPr>
            <a:lvl9pPr>
              <a:defRPr sz="8829"/>
            </a:lvl9pPr>
          </a:lstStyle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948334" y="9082564"/>
            <a:ext cx="13805328" cy="16826573"/>
          </a:xfrm>
        </p:spPr>
        <p:txBody>
          <a:bodyPr/>
          <a:lstStyle>
            <a:lvl1pPr marL="0" indent="0">
              <a:buNone/>
              <a:defRPr sz="7063"/>
            </a:lvl1pPr>
            <a:lvl2pPr marL="2018355" indent="0">
              <a:buNone/>
              <a:defRPr sz="6180"/>
            </a:lvl2pPr>
            <a:lvl3pPr marL="4036710" indent="0">
              <a:buNone/>
              <a:defRPr sz="5298"/>
            </a:lvl3pPr>
            <a:lvl4pPr marL="6055065" indent="0">
              <a:buNone/>
              <a:defRPr sz="4415"/>
            </a:lvl4pPr>
            <a:lvl5pPr marL="8073420" indent="0">
              <a:buNone/>
              <a:defRPr sz="4415"/>
            </a:lvl5pPr>
            <a:lvl6pPr marL="10091776" indent="0">
              <a:buNone/>
              <a:defRPr sz="4415"/>
            </a:lvl6pPr>
            <a:lvl7pPr marL="12110131" indent="0">
              <a:buNone/>
              <a:defRPr sz="4415"/>
            </a:lvl7pPr>
            <a:lvl8pPr marL="14128486" indent="0">
              <a:buNone/>
              <a:defRPr sz="4415"/>
            </a:lvl8pPr>
            <a:lvl9pPr marL="16146841" indent="0">
              <a:buNone/>
              <a:defRPr sz="4415"/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2427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8334" y="2018348"/>
            <a:ext cx="13805328" cy="7064216"/>
          </a:xfrm>
        </p:spPr>
        <p:txBody>
          <a:bodyPr anchor="b"/>
          <a:lstStyle>
            <a:lvl1pPr>
              <a:defRPr sz="14127"/>
            </a:lvl1pPr>
          </a:lstStyle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8197174" y="4359077"/>
            <a:ext cx="21669405" cy="21515024"/>
          </a:xfrm>
        </p:spPr>
        <p:txBody>
          <a:bodyPr anchor="t"/>
          <a:lstStyle>
            <a:lvl1pPr marL="0" indent="0">
              <a:buNone/>
              <a:defRPr sz="14127"/>
            </a:lvl1pPr>
            <a:lvl2pPr marL="2018355" indent="0">
              <a:buNone/>
              <a:defRPr sz="12361"/>
            </a:lvl2pPr>
            <a:lvl3pPr marL="4036710" indent="0">
              <a:buNone/>
              <a:defRPr sz="10595"/>
            </a:lvl3pPr>
            <a:lvl4pPr marL="6055065" indent="0">
              <a:buNone/>
              <a:defRPr sz="8829"/>
            </a:lvl4pPr>
            <a:lvl5pPr marL="8073420" indent="0">
              <a:buNone/>
              <a:defRPr sz="8829"/>
            </a:lvl5pPr>
            <a:lvl6pPr marL="10091776" indent="0">
              <a:buNone/>
              <a:defRPr sz="8829"/>
            </a:lvl6pPr>
            <a:lvl7pPr marL="12110131" indent="0">
              <a:buNone/>
              <a:defRPr sz="8829"/>
            </a:lvl7pPr>
            <a:lvl8pPr marL="14128486" indent="0">
              <a:buNone/>
              <a:defRPr sz="8829"/>
            </a:lvl8pPr>
            <a:lvl9pPr marL="16146841" indent="0">
              <a:buNone/>
              <a:defRPr sz="8829"/>
            </a:lvl9pPr>
          </a:lstStyle>
          <a:p>
            <a:r>
              <a:rPr lang="da-DK"/>
              <a:t>Klik på ikonet for at tilføje et billed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948334" y="9082564"/>
            <a:ext cx="13805328" cy="16826573"/>
          </a:xfrm>
        </p:spPr>
        <p:txBody>
          <a:bodyPr/>
          <a:lstStyle>
            <a:lvl1pPr marL="0" indent="0">
              <a:buNone/>
              <a:defRPr sz="7063"/>
            </a:lvl1pPr>
            <a:lvl2pPr marL="2018355" indent="0">
              <a:buNone/>
              <a:defRPr sz="6180"/>
            </a:lvl2pPr>
            <a:lvl3pPr marL="4036710" indent="0">
              <a:buNone/>
              <a:defRPr sz="5298"/>
            </a:lvl3pPr>
            <a:lvl4pPr marL="6055065" indent="0">
              <a:buNone/>
              <a:defRPr sz="4415"/>
            </a:lvl4pPr>
            <a:lvl5pPr marL="8073420" indent="0">
              <a:buNone/>
              <a:defRPr sz="4415"/>
            </a:lvl5pPr>
            <a:lvl6pPr marL="10091776" indent="0">
              <a:buNone/>
              <a:defRPr sz="4415"/>
            </a:lvl6pPr>
            <a:lvl7pPr marL="12110131" indent="0">
              <a:buNone/>
              <a:defRPr sz="4415"/>
            </a:lvl7pPr>
            <a:lvl8pPr marL="14128486" indent="0">
              <a:buNone/>
              <a:defRPr sz="4415"/>
            </a:lvl8pPr>
            <a:lvl9pPr marL="16146841" indent="0">
              <a:buNone/>
              <a:defRPr sz="4415"/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612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942759" y="1611882"/>
            <a:ext cx="36918246" cy="58518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/>
              <a:t>Klik for at redigere titeltypografien i master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42759" y="8059374"/>
            <a:ext cx="36918246" cy="192093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942759" y="28060644"/>
            <a:ext cx="9630847" cy="1611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529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92DF26-6C25-44D9-A9F9-2C912F5A8F86}" type="datetimeFigureOut">
              <a:rPr lang="en-US" smtClean="0"/>
              <a:t>1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178747" y="28060644"/>
            <a:ext cx="14446270" cy="1611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29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0230157" y="28060644"/>
            <a:ext cx="9630847" cy="1611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29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13560A-63C0-493D-A711-6FE6A01D63A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5433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4036710" rtl="0" eaLnBrk="1" latinLnBrk="0" hangingPunct="1">
        <a:lnSpc>
          <a:spcPct val="90000"/>
        </a:lnSpc>
        <a:spcBef>
          <a:spcPct val="0"/>
        </a:spcBef>
        <a:buNone/>
        <a:defRPr sz="1942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009178" indent="-1009178" algn="l" defTabSz="4036710" rtl="0" eaLnBrk="1" latinLnBrk="0" hangingPunct="1">
        <a:lnSpc>
          <a:spcPct val="90000"/>
        </a:lnSpc>
        <a:spcBef>
          <a:spcPts val="4415"/>
        </a:spcBef>
        <a:buFont typeface="Arial" panose="020B0604020202020204" pitchFamily="34" charset="0"/>
        <a:buChar char="•"/>
        <a:defRPr sz="12361" kern="1200">
          <a:solidFill>
            <a:schemeClr val="tx1"/>
          </a:solidFill>
          <a:latin typeface="+mn-lt"/>
          <a:ea typeface="+mn-ea"/>
          <a:cs typeface="+mn-cs"/>
        </a:defRPr>
      </a:lvl1pPr>
      <a:lvl2pPr marL="3027533" indent="-1009178" algn="l" defTabSz="4036710" rtl="0" eaLnBrk="1" latinLnBrk="0" hangingPunct="1">
        <a:lnSpc>
          <a:spcPct val="90000"/>
        </a:lnSpc>
        <a:spcBef>
          <a:spcPts val="2207"/>
        </a:spcBef>
        <a:buFont typeface="Arial" panose="020B0604020202020204" pitchFamily="34" charset="0"/>
        <a:buChar char="•"/>
        <a:defRPr sz="10595" kern="1200">
          <a:solidFill>
            <a:schemeClr val="tx1"/>
          </a:solidFill>
          <a:latin typeface="+mn-lt"/>
          <a:ea typeface="+mn-ea"/>
          <a:cs typeface="+mn-cs"/>
        </a:defRPr>
      </a:lvl2pPr>
      <a:lvl3pPr marL="5045888" indent="-1009178" algn="l" defTabSz="4036710" rtl="0" eaLnBrk="1" latinLnBrk="0" hangingPunct="1">
        <a:lnSpc>
          <a:spcPct val="90000"/>
        </a:lnSpc>
        <a:spcBef>
          <a:spcPts val="2207"/>
        </a:spcBef>
        <a:buFont typeface="Arial" panose="020B0604020202020204" pitchFamily="34" charset="0"/>
        <a:buChar char="•"/>
        <a:defRPr sz="8829" kern="1200">
          <a:solidFill>
            <a:schemeClr val="tx1"/>
          </a:solidFill>
          <a:latin typeface="+mn-lt"/>
          <a:ea typeface="+mn-ea"/>
          <a:cs typeface="+mn-cs"/>
        </a:defRPr>
      </a:lvl3pPr>
      <a:lvl4pPr marL="7064243" indent="-1009178" algn="l" defTabSz="4036710" rtl="0" eaLnBrk="1" latinLnBrk="0" hangingPunct="1">
        <a:lnSpc>
          <a:spcPct val="90000"/>
        </a:lnSpc>
        <a:spcBef>
          <a:spcPts val="2207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4pPr>
      <a:lvl5pPr marL="9082598" indent="-1009178" algn="l" defTabSz="4036710" rtl="0" eaLnBrk="1" latinLnBrk="0" hangingPunct="1">
        <a:lnSpc>
          <a:spcPct val="90000"/>
        </a:lnSpc>
        <a:spcBef>
          <a:spcPts val="2207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5pPr>
      <a:lvl6pPr marL="11100953" indent="-1009178" algn="l" defTabSz="4036710" rtl="0" eaLnBrk="1" latinLnBrk="0" hangingPunct="1">
        <a:lnSpc>
          <a:spcPct val="90000"/>
        </a:lnSpc>
        <a:spcBef>
          <a:spcPts val="2207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6pPr>
      <a:lvl7pPr marL="13119308" indent="-1009178" algn="l" defTabSz="4036710" rtl="0" eaLnBrk="1" latinLnBrk="0" hangingPunct="1">
        <a:lnSpc>
          <a:spcPct val="90000"/>
        </a:lnSpc>
        <a:spcBef>
          <a:spcPts val="2207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7pPr>
      <a:lvl8pPr marL="15137663" indent="-1009178" algn="l" defTabSz="4036710" rtl="0" eaLnBrk="1" latinLnBrk="0" hangingPunct="1">
        <a:lnSpc>
          <a:spcPct val="90000"/>
        </a:lnSpc>
        <a:spcBef>
          <a:spcPts val="2207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8pPr>
      <a:lvl9pPr marL="17156019" indent="-1009178" algn="l" defTabSz="4036710" rtl="0" eaLnBrk="1" latinLnBrk="0" hangingPunct="1">
        <a:lnSpc>
          <a:spcPct val="90000"/>
        </a:lnSpc>
        <a:spcBef>
          <a:spcPts val="2207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036710" rtl="0" eaLnBrk="1" latinLnBrk="0" hangingPunct="1">
        <a:defRPr sz="7946" kern="1200">
          <a:solidFill>
            <a:schemeClr val="tx1"/>
          </a:solidFill>
          <a:latin typeface="+mn-lt"/>
          <a:ea typeface="+mn-ea"/>
          <a:cs typeface="+mn-cs"/>
        </a:defRPr>
      </a:lvl1pPr>
      <a:lvl2pPr marL="2018355" algn="l" defTabSz="4036710" rtl="0" eaLnBrk="1" latinLnBrk="0" hangingPunct="1"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4036710" algn="l" defTabSz="4036710" rtl="0" eaLnBrk="1" latinLnBrk="0" hangingPunct="1">
        <a:defRPr sz="7946" kern="1200">
          <a:solidFill>
            <a:schemeClr val="tx1"/>
          </a:solidFill>
          <a:latin typeface="+mn-lt"/>
          <a:ea typeface="+mn-ea"/>
          <a:cs typeface="+mn-cs"/>
        </a:defRPr>
      </a:lvl3pPr>
      <a:lvl4pPr marL="6055065" algn="l" defTabSz="4036710" rtl="0" eaLnBrk="1" latinLnBrk="0" hangingPunct="1">
        <a:defRPr sz="7946" kern="1200">
          <a:solidFill>
            <a:schemeClr val="tx1"/>
          </a:solidFill>
          <a:latin typeface="+mn-lt"/>
          <a:ea typeface="+mn-ea"/>
          <a:cs typeface="+mn-cs"/>
        </a:defRPr>
      </a:lvl4pPr>
      <a:lvl5pPr marL="8073420" algn="l" defTabSz="4036710" rtl="0" eaLnBrk="1" latinLnBrk="0" hangingPunct="1">
        <a:defRPr sz="7946" kern="1200">
          <a:solidFill>
            <a:schemeClr val="tx1"/>
          </a:solidFill>
          <a:latin typeface="+mn-lt"/>
          <a:ea typeface="+mn-ea"/>
          <a:cs typeface="+mn-cs"/>
        </a:defRPr>
      </a:lvl5pPr>
      <a:lvl6pPr marL="10091776" algn="l" defTabSz="4036710" rtl="0" eaLnBrk="1" latinLnBrk="0" hangingPunct="1">
        <a:defRPr sz="7946" kern="1200">
          <a:solidFill>
            <a:schemeClr val="tx1"/>
          </a:solidFill>
          <a:latin typeface="+mn-lt"/>
          <a:ea typeface="+mn-ea"/>
          <a:cs typeface="+mn-cs"/>
        </a:defRPr>
      </a:lvl6pPr>
      <a:lvl7pPr marL="12110131" algn="l" defTabSz="4036710" rtl="0" eaLnBrk="1" latinLnBrk="0" hangingPunct="1">
        <a:defRPr sz="7946" kern="1200">
          <a:solidFill>
            <a:schemeClr val="tx1"/>
          </a:solidFill>
          <a:latin typeface="+mn-lt"/>
          <a:ea typeface="+mn-ea"/>
          <a:cs typeface="+mn-cs"/>
        </a:defRPr>
      </a:lvl7pPr>
      <a:lvl8pPr marL="14128486" algn="l" defTabSz="4036710" rtl="0" eaLnBrk="1" latinLnBrk="0" hangingPunct="1">
        <a:defRPr sz="7946" kern="1200">
          <a:solidFill>
            <a:schemeClr val="tx1"/>
          </a:solidFill>
          <a:latin typeface="+mn-lt"/>
          <a:ea typeface="+mn-ea"/>
          <a:cs typeface="+mn-cs"/>
        </a:defRPr>
      </a:lvl8pPr>
      <a:lvl9pPr marL="16146841" algn="l" defTabSz="4036710" rtl="0" eaLnBrk="1" latinLnBrk="0" hangingPunct="1">
        <a:defRPr sz="794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ktangel 7">
            <a:extLst>
              <a:ext uri="{FF2B5EF4-FFF2-40B4-BE49-F238E27FC236}">
                <a16:creationId xmlns:a16="http://schemas.microsoft.com/office/drawing/2014/main" id="{F9121CB9-50C1-4EB7-BE36-F61851BEBBA4}"/>
              </a:ext>
            </a:extLst>
          </p:cNvPr>
          <p:cNvSpPr/>
          <p:nvPr/>
        </p:nvSpPr>
        <p:spPr>
          <a:xfrm>
            <a:off x="14917686" y="2639161"/>
            <a:ext cx="27363948" cy="4844380"/>
          </a:xfrm>
          <a:prstGeom prst="rect">
            <a:avLst/>
          </a:prstGeom>
          <a:solidFill>
            <a:schemeClr val="accent1">
              <a:alpha val="2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6904" dirty="0"/>
          </a:p>
        </p:txBody>
      </p:sp>
      <p:sp>
        <p:nvSpPr>
          <p:cNvPr id="9" name="Rektangel 8">
            <a:extLst>
              <a:ext uri="{FF2B5EF4-FFF2-40B4-BE49-F238E27FC236}">
                <a16:creationId xmlns:a16="http://schemas.microsoft.com/office/drawing/2014/main" id="{D4AD3E9A-40B3-4456-AD79-5C4953C0473D}"/>
              </a:ext>
            </a:extLst>
          </p:cNvPr>
          <p:cNvSpPr/>
          <p:nvPr/>
        </p:nvSpPr>
        <p:spPr>
          <a:xfrm>
            <a:off x="1413161" y="2531780"/>
            <a:ext cx="12904286" cy="4844378"/>
          </a:xfrm>
          <a:prstGeom prst="rect">
            <a:avLst/>
          </a:prstGeom>
          <a:solidFill>
            <a:schemeClr val="accent1">
              <a:alpha val="2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6904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BD131429-BBF2-492F-91EB-80899151B7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57953" y="514118"/>
            <a:ext cx="22887856" cy="1292076"/>
          </a:xfrm>
          <a:solidFill>
            <a:schemeClr val="accent1">
              <a:alpha val="76000"/>
            </a:schemeClr>
          </a:solidFill>
          <a:ln w="25400">
            <a:solidFill>
              <a:schemeClr val="tx1"/>
            </a:solidFill>
            <a:bevel/>
          </a:ln>
        </p:spPr>
        <p:txBody>
          <a:bodyPr>
            <a:noAutofit/>
          </a:bodyPr>
          <a:lstStyle/>
          <a:p>
            <a:r>
              <a:rPr lang="da-DK" sz="8800" b="1" dirty="0">
                <a:solidFill>
                  <a:schemeClr val="bg1"/>
                </a:solidFill>
              </a:rPr>
              <a:t>Learn to </a:t>
            </a:r>
            <a:r>
              <a:rPr lang="da-DK" sz="8800" b="1" dirty="0" err="1">
                <a:solidFill>
                  <a:schemeClr val="bg1"/>
                </a:solidFill>
              </a:rPr>
              <a:t>see</a:t>
            </a:r>
            <a:r>
              <a:rPr lang="da-DK" sz="8800" b="1" dirty="0">
                <a:solidFill>
                  <a:schemeClr val="bg1"/>
                </a:solidFill>
              </a:rPr>
              <a:t> in the dark </a:t>
            </a:r>
            <a:endParaRPr lang="en-US" sz="8800" b="1" dirty="0">
              <a:solidFill>
                <a:schemeClr val="bg1"/>
              </a:solidFill>
            </a:endParaRPr>
          </a:p>
        </p:txBody>
      </p:sp>
      <p:sp>
        <p:nvSpPr>
          <p:cNvPr id="4" name="Tekstfelt 3">
            <a:extLst>
              <a:ext uri="{FF2B5EF4-FFF2-40B4-BE49-F238E27FC236}">
                <a16:creationId xmlns:a16="http://schemas.microsoft.com/office/drawing/2014/main" id="{B36906E3-59EC-4F4C-A735-64CB35151CCE}"/>
              </a:ext>
            </a:extLst>
          </p:cNvPr>
          <p:cNvSpPr txBox="1"/>
          <p:nvPr/>
        </p:nvSpPr>
        <p:spPr>
          <a:xfrm>
            <a:off x="2192411" y="459294"/>
            <a:ext cx="11565152" cy="3970318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da-DK" sz="6000" b="1" u="sng" dirty="0"/>
              <a:t>Introduktion:</a:t>
            </a:r>
            <a:endParaRPr lang="da-DK" sz="4800" b="1" u="sng" dirty="0"/>
          </a:p>
          <a:p>
            <a:r>
              <a:rPr lang="da-DK" sz="4800" dirty="0" err="1"/>
              <a:t>LtSitD</a:t>
            </a:r>
            <a:r>
              <a:rPr lang="da-DK" sz="4800" dirty="0"/>
              <a:t> er et </a:t>
            </a:r>
            <a:r>
              <a:rPr lang="da-DK" sz="4800" dirty="0" err="1"/>
              <a:t>Convolutional</a:t>
            </a:r>
            <a:r>
              <a:rPr lang="da-DK" sz="4800" dirty="0"/>
              <a:t> Neural Network som skal kunne tage et under eksponeret RAW billede og oplyse pixel værdierne og padde farve i billedmønstre ud. </a:t>
            </a:r>
            <a:endParaRPr lang="en-US" sz="4800" dirty="0"/>
          </a:p>
        </p:txBody>
      </p:sp>
      <p:sp>
        <p:nvSpPr>
          <p:cNvPr id="5" name="Rektangel 4">
            <a:extLst>
              <a:ext uri="{FF2B5EF4-FFF2-40B4-BE49-F238E27FC236}">
                <a16:creationId xmlns:a16="http://schemas.microsoft.com/office/drawing/2014/main" id="{B0D5F425-AC2A-4809-81EB-CD7B9459E033}"/>
              </a:ext>
            </a:extLst>
          </p:cNvPr>
          <p:cNvSpPr/>
          <p:nvPr/>
        </p:nvSpPr>
        <p:spPr>
          <a:xfrm>
            <a:off x="1413160" y="7820890"/>
            <a:ext cx="12904287" cy="17366674"/>
          </a:xfrm>
          <a:prstGeom prst="rect">
            <a:avLst/>
          </a:prstGeom>
          <a:solidFill>
            <a:schemeClr val="accent1">
              <a:alpha val="2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6904" dirty="0"/>
          </a:p>
        </p:txBody>
      </p:sp>
      <p:pic>
        <p:nvPicPr>
          <p:cNvPr id="7" name="Billede 6">
            <a:extLst>
              <a:ext uri="{FF2B5EF4-FFF2-40B4-BE49-F238E27FC236}">
                <a16:creationId xmlns:a16="http://schemas.microsoft.com/office/drawing/2014/main" id="{5949E54F-24A4-4EB7-AEB8-7327315291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34073" y="2823653"/>
            <a:ext cx="19284964" cy="4260629"/>
          </a:xfrm>
          <a:prstGeom prst="rect">
            <a:avLst/>
          </a:prstGeom>
        </p:spPr>
      </p:pic>
      <p:sp>
        <p:nvSpPr>
          <p:cNvPr id="10" name="Tekstfelt 9">
            <a:extLst>
              <a:ext uri="{FF2B5EF4-FFF2-40B4-BE49-F238E27FC236}">
                <a16:creationId xmlns:a16="http://schemas.microsoft.com/office/drawing/2014/main" id="{051B7934-347E-4288-B519-720C2A1AD4D0}"/>
              </a:ext>
            </a:extLst>
          </p:cNvPr>
          <p:cNvSpPr txBox="1"/>
          <p:nvPr/>
        </p:nvSpPr>
        <p:spPr>
          <a:xfrm>
            <a:off x="16772732" y="2517419"/>
            <a:ext cx="2066925" cy="104644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da-DK" sz="2000" b="1" u="sng" dirty="0"/>
              <a:t>Mål:</a:t>
            </a:r>
          </a:p>
          <a:p>
            <a:r>
              <a:rPr lang="en-US" sz="1400" dirty="0" err="1"/>
              <a:t>Venstre</a:t>
            </a:r>
            <a:r>
              <a:rPr lang="en-US" sz="1400" dirty="0"/>
              <a:t>: ISO 8000</a:t>
            </a:r>
          </a:p>
          <a:p>
            <a:r>
              <a:rPr lang="en-US" sz="1400" dirty="0" err="1"/>
              <a:t>Midten</a:t>
            </a:r>
            <a:r>
              <a:rPr lang="en-US" sz="1400" dirty="0"/>
              <a:t>: ISO 409.000 </a:t>
            </a:r>
          </a:p>
          <a:p>
            <a:r>
              <a:rPr lang="en-US" sz="1400" dirty="0" err="1"/>
              <a:t>Højre</a:t>
            </a:r>
            <a:r>
              <a:rPr lang="en-US" sz="1400" dirty="0"/>
              <a:t>: CNN med </a:t>
            </a:r>
            <a:r>
              <a:rPr lang="en-US" sz="1400" dirty="0" err="1"/>
              <a:t>Venstre</a:t>
            </a:r>
            <a:endParaRPr lang="en-US" sz="1400" dirty="0"/>
          </a:p>
        </p:txBody>
      </p:sp>
      <p:sp>
        <p:nvSpPr>
          <p:cNvPr id="11" name="Tekstfelt 10">
            <a:extLst>
              <a:ext uri="{FF2B5EF4-FFF2-40B4-BE49-F238E27FC236}">
                <a16:creationId xmlns:a16="http://schemas.microsoft.com/office/drawing/2014/main" id="{80B815A2-E7AF-4AB9-908C-F1A91612F021}"/>
              </a:ext>
            </a:extLst>
          </p:cNvPr>
          <p:cNvSpPr txBox="1"/>
          <p:nvPr/>
        </p:nvSpPr>
        <p:spPr>
          <a:xfrm>
            <a:off x="1560799" y="7820890"/>
            <a:ext cx="9623016" cy="240065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da-DK" sz="5400" b="1" u="sng" dirty="0"/>
              <a:t>Forbehandling af data:</a:t>
            </a:r>
          </a:p>
          <a:p>
            <a:r>
              <a:rPr lang="en-US" sz="4800" dirty="0" err="1"/>
              <a:t>Tilfældig</a:t>
            </a:r>
            <a:r>
              <a:rPr lang="en-US" sz="4800" dirty="0"/>
              <a:t> 512 x 512 px patch, </a:t>
            </a:r>
            <a:r>
              <a:rPr lang="en-US" sz="4800" dirty="0" err="1"/>
              <a:t>roteret</a:t>
            </a:r>
            <a:r>
              <a:rPr lang="en-US" sz="4800" dirty="0"/>
              <a:t> </a:t>
            </a:r>
            <a:r>
              <a:rPr lang="en-US" sz="4800" dirty="0" err="1"/>
              <a:t>og</a:t>
            </a:r>
            <a:r>
              <a:rPr lang="en-US" sz="4800" dirty="0"/>
              <a:t>/</a:t>
            </a:r>
            <a:r>
              <a:rPr lang="en-US" sz="4800" dirty="0" err="1"/>
              <a:t>eller</a:t>
            </a:r>
            <a:r>
              <a:rPr lang="en-US" sz="4800" dirty="0"/>
              <a:t> </a:t>
            </a:r>
            <a:r>
              <a:rPr lang="en-US" sz="4800" dirty="0" err="1"/>
              <a:t>inverteret</a:t>
            </a:r>
            <a:r>
              <a:rPr lang="en-US" sz="4800" dirty="0"/>
              <a:t> </a:t>
            </a:r>
          </a:p>
        </p:txBody>
      </p:sp>
      <p:pic>
        <p:nvPicPr>
          <p:cNvPr id="12" name="Billede 11">
            <a:extLst>
              <a:ext uri="{FF2B5EF4-FFF2-40B4-BE49-F238E27FC236}">
                <a16:creationId xmlns:a16="http://schemas.microsoft.com/office/drawing/2014/main" id="{BCBF0F0A-658D-4A78-806C-975975F7B0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06321" y="17749174"/>
            <a:ext cx="9035879" cy="7199318"/>
          </a:xfrm>
          <a:prstGeom prst="rect">
            <a:avLst/>
          </a:prstGeom>
        </p:spPr>
      </p:pic>
      <p:sp>
        <p:nvSpPr>
          <p:cNvPr id="13" name="Rektangel 12">
            <a:extLst>
              <a:ext uri="{FF2B5EF4-FFF2-40B4-BE49-F238E27FC236}">
                <a16:creationId xmlns:a16="http://schemas.microsoft.com/office/drawing/2014/main" id="{A7EA3862-3BE3-41F6-9D70-53E03D2B6653}"/>
              </a:ext>
            </a:extLst>
          </p:cNvPr>
          <p:cNvSpPr/>
          <p:nvPr/>
        </p:nvSpPr>
        <p:spPr>
          <a:xfrm>
            <a:off x="14917686" y="7820901"/>
            <a:ext cx="7513856" cy="17366663"/>
          </a:xfrm>
          <a:prstGeom prst="rect">
            <a:avLst/>
          </a:prstGeom>
          <a:solidFill>
            <a:schemeClr val="accent1">
              <a:alpha val="2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6904" dirty="0"/>
          </a:p>
        </p:txBody>
      </p:sp>
      <p:sp>
        <p:nvSpPr>
          <p:cNvPr id="19" name="Tekstfelt 18">
            <a:extLst>
              <a:ext uri="{FF2B5EF4-FFF2-40B4-BE49-F238E27FC236}">
                <a16:creationId xmlns:a16="http://schemas.microsoft.com/office/drawing/2014/main" id="{CC03AE4C-134C-4927-AD7D-142FD7CD59F5}"/>
              </a:ext>
            </a:extLst>
          </p:cNvPr>
          <p:cNvSpPr txBox="1"/>
          <p:nvPr/>
        </p:nvSpPr>
        <p:spPr>
          <a:xfrm>
            <a:off x="1621963" y="20471670"/>
            <a:ext cx="2675553" cy="1754326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da-DK" sz="5400" b="1" u="sng" dirty="0"/>
              <a:t>Ground</a:t>
            </a:r>
          </a:p>
          <a:p>
            <a:r>
              <a:rPr lang="da-DK" sz="5400" b="1" u="sng" dirty="0" err="1"/>
              <a:t>Truth</a:t>
            </a:r>
            <a:endParaRPr lang="da-DK" sz="5400" b="1" u="sng" dirty="0"/>
          </a:p>
        </p:txBody>
      </p:sp>
      <p:sp>
        <p:nvSpPr>
          <p:cNvPr id="20" name="Tekstfelt 19">
            <a:extLst>
              <a:ext uri="{FF2B5EF4-FFF2-40B4-BE49-F238E27FC236}">
                <a16:creationId xmlns:a16="http://schemas.microsoft.com/office/drawing/2014/main" id="{2A4FA995-B6D4-4D06-8DA7-7D0994CEA8B8}"/>
              </a:ext>
            </a:extLst>
          </p:cNvPr>
          <p:cNvSpPr txBox="1"/>
          <p:nvPr/>
        </p:nvSpPr>
        <p:spPr>
          <a:xfrm>
            <a:off x="1621963" y="13001242"/>
            <a:ext cx="2675553" cy="1754326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da-DK" sz="5400" b="1" u="sng" dirty="0"/>
              <a:t>Training	</a:t>
            </a:r>
          </a:p>
          <a:p>
            <a:r>
              <a:rPr lang="da-DK" sz="5400" b="1" u="sng" dirty="0"/>
              <a:t>Data</a:t>
            </a: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9C0352C7-DC53-4AB6-9BC8-66BA2C5B2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59163" y="9434945"/>
            <a:ext cx="42803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kt 21">
            <a:extLst>
              <a:ext uri="{FF2B5EF4-FFF2-40B4-BE49-F238E27FC236}">
                <a16:creationId xmlns:a16="http://schemas.microsoft.com/office/drawing/2014/main" id="{B7E753B5-3C98-4FC7-B4F3-A36DBFB3EB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645075"/>
              </p:ext>
            </p:extLst>
          </p:nvPr>
        </p:nvGraphicFramePr>
        <p:xfrm>
          <a:off x="15033732" y="9174695"/>
          <a:ext cx="6797571" cy="15552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5" imgW="3223423" imgH="7391418" progId="Visio.Drawing.15">
                  <p:embed/>
                </p:oleObj>
              </mc:Choice>
              <mc:Fallback>
                <p:oleObj r:id="rId5" imgW="3223423" imgH="73914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732" y="9174695"/>
                        <a:ext cx="6797571" cy="155525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Billede 24">
            <a:extLst>
              <a:ext uri="{FF2B5EF4-FFF2-40B4-BE49-F238E27FC236}">
                <a16:creationId xmlns:a16="http://schemas.microsoft.com/office/drawing/2014/main" id="{F955A1C1-08C6-4C37-BD8D-A39EEC13A1D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86768" y="10243974"/>
            <a:ext cx="9035878" cy="7268862"/>
          </a:xfrm>
          <a:prstGeom prst="rect">
            <a:avLst/>
          </a:prstGeom>
        </p:spPr>
      </p:pic>
      <p:sp>
        <p:nvSpPr>
          <p:cNvPr id="40" name="Pil: højre 39">
            <a:extLst>
              <a:ext uri="{FF2B5EF4-FFF2-40B4-BE49-F238E27FC236}">
                <a16:creationId xmlns:a16="http://schemas.microsoft.com/office/drawing/2014/main" id="{AA6A00E5-C3B9-4BA4-B92E-16F226D9E5BD}"/>
              </a:ext>
            </a:extLst>
          </p:cNvPr>
          <p:cNvSpPr/>
          <p:nvPr/>
        </p:nvSpPr>
        <p:spPr>
          <a:xfrm>
            <a:off x="14213162" y="9021218"/>
            <a:ext cx="2420283" cy="71474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ktangel 40">
            <a:extLst>
              <a:ext uri="{FF2B5EF4-FFF2-40B4-BE49-F238E27FC236}">
                <a16:creationId xmlns:a16="http://schemas.microsoft.com/office/drawing/2014/main" id="{D85D63B5-C43B-4EB4-8CF7-95A66BD3BF74}"/>
              </a:ext>
            </a:extLst>
          </p:cNvPr>
          <p:cNvSpPr/>
          <p:nvPr/>
        </p:nvSpPr>
        <p:spPr>
          <a:xfrm>
            <a:off x="11183815" y="9434945"/>
            <a:ext cx="347785" cy="1256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ktangel 41">
            <a:extLst>
              <a:ext uri="{FF2B5EF4-FFF2-40B4-BE49-F238E27FC236}">
                <a16:creationId xmlns:a16="http://schemas.microsoft.com/office/drawing/2014/main" id="{2FEF3BCB-4A22-4DF6-AC73-0F408A021418}"/>
              </a:ext>
            </a:extLst>
          </p:cNvPr>
          <p:cNvSpPr/>
          <p:nvPr/>
        </p:nvSpPr>
        <p:spPr>
          <a:xfrm>
            <a:off x="11183815" y="9195873"/>
            <a:ext cx="3029347" cy="35724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Pil: nedad 42">
            <a:extLst>
              <a:ext uri="{FF2B5EF4-FFF2-40B4-BE49-F238E27FC236}">
                <a16:creationId xmlns:a16="http://schemas.microsoft.com/office/drawing/2014/main" id="{6ED9845C-A670-46B6-A9B7-078388074510}"/>
              </a:ext>
            </a:extLst>
          </p:cNvPr>
          <p:cNvSpPr/>
          <p:nvPr/>
        </p:nvSpPr>
        <p:spPr>
          <a:xfrm>
            <a:off x="20506101" y="19552278"/>
            <a:ext cx="553561" cy="147320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ktangel 43">
            <a:extLst>
              <a:ext uri="{FF2B5EF4-FFF2-40B4-BE49-F238E27FC236}">
                <a16:creationId xmlns:a16="http://schemas.microsoft.com/office/drawing/2014/main" id="{89E1F6E9-C57E-4424-80CA-BD9CA471E5B2}"/>
              </a:ext>
            </a:extLst>
          </p:cNvPr>
          <p:cNvSpPr/>
          <p:nvPr/>
        </p:nvSpPr>
        <p:spPr>
          <a:xfrm>
            <a:off x="12858750" y="19395440"/>
            <a:ext cx="8060690" cy="2438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29733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ema">
  <a:themeElements>
    <a:clrScheme name="Office-tem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-tem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-tem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2</TotalTime>
  <Words>68</Words>
  <Application>Microsoft Office PowerPoint</Application>
  <PresentationFormat>Brugerdefineret</PresentationFormat>
  <Paragraphs>13</Paragraphs>
  <Slides>1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3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-tema</vt:lpstr>
      <vt:lpstr>Visio.Drawing.15</vt:lpstr>
      <vt:lpstr>Learn to see in the dark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arn to see in the dark </dc:title>
  <dc:creator>Thomas barasinski</dc:creator>
  <cp:lastModifiedBy>Thomas barasinski</cp:lastModifiedBy>
  <cp:revision>13</cp:revision>
  <dcterms:created xsi:type="dcterms:W3CDTF">2019-12-03T14:00:09Z</dcterms:created>
  <dcterms:modified xsi:type="dcterms:W3CDTF">2019-12-03T16:12:26Z</dcterms:modified>
</cp:coreProperties>
</file>